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72FD7" w:rsidRDefault="00272FD7">
      <w:pPr>
        <w:rPr>
          <w:noProof/>
        </w:rPr>
      </w:pPr>
      <w:r>
        <w:rPr>
          <w:noProof/>
        </w:rPr>
        <w:t>Nama : Salsabila Vebi Natasya</w:t>
      </w:r>
    </w:p>
    <w:p w:rsidR="00272FD7" w:rsidRDefault="00272FD7">
      <w:pPr>
        <w:rPr>
          <w:noProof/>
        </w:rPr>
      </w:pPr>
      <w:r>
        <w:rPr>
          <w:noProof/>
        </w:rPr>
        <w:t>Kelas : D4 TI 1B</w:t>
      </w:r>
    </w:p>
    <w:p w:rsidR="00272FD7" w:rsidRDefault="00272FD7">
      <w:pPr>
        <w:rPr>
          <w:noProof/>
        </w:rPr>
      </w:pPr>
      <w:r>
        <w:rPr>
          <w:noProof/>
        </w:rPr>
        <w:t>NPM: 1194066</w:t>
      </w:r>
    </w:p>
    <w:p w:rsidR="00272FD7" w:rsidRDefault="00272FD7">
      <w:pPr>
        <w:rPr>
          <w:noProof/>
        </w:rPr>
      </w:pPr>
      <w:r>
        <w:rPr>
          <w:noProof/>
        </w:rPr>
        <w:t>CDM</w:t>
      </w:r>
    </w:p>
    <w:p w:rsidR="006C390B" w:rsidRDefault="00272FD7">
      <w:r w:rsidRPr="00272FD7">
        <w:rPr>
          <w:noProof/>
        </w:rPr>
        <w:drawing>
          <wp:inline distT="0" distB="0" distL="0" distR="0">
            <wp:extent cx="6060332" cy="68961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4622" cy="692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FD7" w:rsidRDefault="00272FD7"/>
    <w:p w:rsidR="00272FD7" w:rsidRDefault="00272FD7"/>
    <w:p w:rsidR="00272FD7" w:rsidRDefault="00272FD7">
      <w:r>
        <w:t>ERD</w:t>
      </w:r>
    </w:p>
    <w:p w:rsidR="00272FD7" w:rsidRDefault="000E589A">
      <w:r>
        <w:object w:dxaOrig="30810" w:dyaOrig="18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5pt;height:273.15pt" o:ole="">
            <v:imagedata r:id="rId7" o:title=""/>
          </v:shape>
          <o:OLEObject Type="Embed" ProgID="Visio.Drawing.15" ShapeID="_x0000_i1025" DrawAspect="Content" ObjectID="_1654957789" r:id="rId8"/>
        </w:object>
      </w:r>
    </w:p>
    <w:p w:rsidR="00272FD7" w:rsidRDefault="00272FD7">
      <w:pPr>
        <w:rPr>
          <w:noProof/>
        </w:rPr>
      </w:pPr>
      <w:bookmarkStart w:id="0" w:name="_GoBack"/>
      <w:bookmarkEnd w:id="0"/>
    </w:p>
    <w:p w:rsidR="00272FD7" w:rsidRDefault="00272FD7">
      <w:r w:rsidRPr="00272FD7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228600</wp:posOffset>
            </wp:positionV>
            <wp:extent cx="6040755" cy="7276289"/>
            <wp:effectExtent l="0" t="0" r="0" b="127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755" cy="7276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PDM</w:t>
      </w:r>
    </w:p>
    <w:sectPr w:rsidR="00272F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338A" w:rsidRDefault="0087338A" w:rsidP="00272FD7">
      <w:pPr>
        <w:spacing w:after="0" w:line="240" w:lineRule="auto"/>
      </w:pPr>
      <w:r>
        <w:separator/>
      </w:r>
    </w:p>
  </w:endnote>
  <w:endnote w:type="continuationSeparator" w:id="0">
    <w:p w:rsidR="0087338A" w:rsidRDefault="0087338A" w:rsidP="00272F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338A" w:rsidRDefault="0087338A" w:rsidP="00272FD7">
      <w:pPr>
        <w:spacing w:after="0" w:line="240" w:lineRule="auto"/>
      </w:pPr>
      <w:r>
        <w:separator/>
      </w:r>
    </w:p>
  </w:footnote>
  <w:footnote w:type="continuationSeparator" w:id="0">
    <w:p w:rsidR="0087338A" w:rsidRDefault="0087338A" w:rsidP="00272FD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2FD7"/>
    <w:rsid w:val="000E589A"/>
    <w:rsid w:val="00272FD7"/>
    <w:rsid w:val="00377363"/>
    <w:rsid w:val="004D6176"/>
    <w:rsid w:val="0087338A"/>
    <w:rsid w:val="00A223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A08F6B4-9DEE-4AC3-B7B8-DDAD0050E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72F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72FD7"/>
  </w:style>
  <w:style w:type="paragraph" w:styleId="Footer">
    <w:name w:val="footer"/>
    <w:basedOn w:val="Normal"/>
    <w:link w:val="FooterChar"/>
    <w:uiPriority w:val="99"/>
    <w:unhideWhenUsed/>
    <w:rsid w:val="00272F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72FD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</Pages>
  <Words>16</Words>
  <Characters>92</Characters>
  <Application>Microsoft Office Word</Application>
  <DocSecurity>0</DocSecurity>
  <Lines>1</Lines>
  <Paragraphs>1</Paragraphs>
  <ScaleCrop>false</ScaleCrop>
  <Company/>
  <LinksUpToDate>false</LinksUpToDate>
  <CharactersWithSpaces>1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Microsoft account</cp:lastModifiedBy>
  <cp:revision>3</cp:revision>
  <dcterms:created xsi:type="dcterms:W3CDTF">2020-06-29T10:15:00Z</dcterms:created>
  <dcterms:modified xsi:type="dcterms:W3CDTF">2020-06-29T10:43:00Z</dcterms:modified>
</cp:coreProperties>
</file>